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381030" w:rsidTr="00BE64BF">
        <w:tc>
          <w:tcPr>
            <w:tcW w:w="8954" w:type="dxa"/>
            <w:gridSpan w:val="10"/>
            <w:shd w:val="clear" w:color="auto" w:fill="auto"/>
          </w:tcPr>
          <w:p w:rsidR="00927C04" w:rsidRPr="00381030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381030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381030">
              <w:rPr>
                <w:b/>
                <w:sz w:val="20"/>
                <w:szCs w:val="20"/>
              </w:rPr>
              <w:t>SÜREÇ TANIMLAMA KARTI</w:t>
            </w:r>
          </w:p>
          <w:p w:rsidR="00927C04" w:rsidRPr="00381030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381030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A66D24" w:rsidP="00F66233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>SD.</w:t>
            </w:r>
            <w:r w:rsidRPr="0094273C">
              <w:rPr>
                <w:color w:val="FF0000"/>
                <w:sz w:val="20"/>
                <w:szCs w:val="20"/>
              </w:rPr>
              <w:t>YDYO</w:t>
            </w:r>
            <w:r w:rsidRPr="0094273C">
              <w:rPr>
                <w:sz w:val="20"/>
                <w:szCs w:val="20"/>
              </w:rPr>
              <w:t>.</w:t>
            </w:r>
          </w:p>
        </w:tc>
      </w:tr>
      <w:tr w:rsidR="00927C04" w:rsidRPr="00381030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345A3A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zırlık Sınıfı I-</w:t>
            </w:r>
            <w:proofErr w:type="spellStart"/>
            <w:proofErr w:type="gramStart"/>
            <w:r>
              <w:rPr>
                <w:sz w:val="20"/>
                <w:szCs w:val="20"/>
              </w:rPr>
              <w:t>II.Dönem</w:t>
            </w:r>
            <w:proofErr w:type="spellEnd"/>
            <w:proofErr w:type="gramEnd"/>
            <w:r w:rsidR="00A66D24">
              <w:rPr>
                <w:sz w:val="20"/>
                <w:szCs w:val="20"/>
              </w:rPr>
              <w:t xml:space="preserve"> Öğrenci Devamsızlık İşlemleri</w:t>
            </w:r>
          </w:p>
        </w:tc>
      </w:tr>
      <w:tr w:rsidR="00927C04" w:rsidRPr="00381030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color w:val="000000"/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381030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A66D24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381030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CB148E" w:rsidP="00345A3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azırlık sınıfı devamsız öğrencilerin belirlenmesi ve yönetmelik/ yönerge gereği </w:t>
            </w:r>
            <w:r w:rsidR="00345A3A">
              <w:rPr>
                <w:sz w:val="20"/>
                <w:szCs w:val="20"/>
              </w:rPr>
              <w:t>I-</w:t>
            </w:r>
            <w:proofErr w:type="spellStart"/>
            <w:proofErr w:type="gramStart"/>
            <w:r w:rsidR="00345A3A">
              <w:rPr>
                <w:sz w:val="20"/>
                <w:szCs w:val="20"/>
              </w:rPr>
              <w:t>II.Dönem</w:t>
            </w:r>
            <w:proofErr w:type="spellEnd"/>
            <w:proofErr w:type="gramEnd"/>
            <w:r w:rsidR="00345A3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Bitirme Sınavına alınmaması</w:t>
            </w:r>
          </w:p>
        </w:tc>
      </w:tr>
      <w:tr w:rsidR="00927C04" w:rsidRPr="00381030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B148E" w:rsidRPr="0094273C" w:rsidRDefault="00CB148E" w:rsidP="00CB148E">
            <w:pPr>
              <w:jc w:val="both"/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94273C">
              <w:rPr>
                <w:sz w:val="20"/>
                <w:szCs w:val="20"/>
              </w:rPr>
              <w:t>Önlisans</w:t>
            </w:r>
            <w:proofErr w:type="spellEnd"/>
            <w:r w:rsidRPr="0094273C">
              <w:rPr>
                <w:sz w:val="20"/>
                <w:szCs w:val="20"/>
              </w:rPr>
              <w:t xml:space="preserve"> ve Lisans Yabancı Dil Hazırlık ve Yabancı Dil Eğitim Ve Öğretim Yönetmeliği, </w:t>
            </w:r>
          </w:p>
          <w:p w:rsidR="00CB148E" w:rsidRPr="0094273C" w:rsidRDefault="00CB148E" w:rsidP="00CB148E">
            <w:pPr>
              <w:jc w:val="both"/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94273C">
              <w:rPr>
                <w:sz w:val="20"/>
                <w:szCs w:val="20"/>
              </w:rPr>
              <w:t>Önlisans</w:t>
            </w:r>
            <w:proofErr w:type="spellEnd"/>
            <w:r w:rsidRPr="0094273C">
              <w:rPr>
                <w:sz w:val="20"/>
                <w:szCs w:val="20"/>
              </w:rPr>
              <w:t xml:space="preserve"> ve Lisans Yabancı Dil </w:t>
            </w:r>
            <w:proofErr w:type="gramStart"/>
            <w:r w:rsidRPr="0094273C">
              <w:rPr>
                <w:sz w:val="20"/>
                <w:szCs w:val="20"/>
              </w:rPr>
              <w:t xml:space="preserve">Hazırlık </w:t>
            </w:r>
            <w:r w:rsidR="004831A4">
              <w:rPr>
                <w:sz w:val="20"/>
                <w:szCs w:val="20"/>
              </w:rPr>
              <w:t xml:space="preserve"> </w:t>
            </w:r>
            <w:r w:rsidRPr="0094273C">
              <w:rPr>
                <w:sz w:val="20"/>
                <w:szCs w:val="20"/>
              </w:rPr>
              <w:t>Eğitim</w:t>
            </w:r>
            <w:proofErr w:type="gramEnd"/>
            <w:r w:rsidRPr="0094273C">
              <w:rPr>
                <w:sz w:val="20"/>
                <w:szCs w:val="20"/>
              </w:rPr>
              <w:t xml:space="preserve"> ve Öğretim Yönergesi</w:t>
            </w:r>
          </w:p>
          <w:p w:rsidR="004F0E98" w:rsidRPr="00381030" w:rsidRDefault="004F0E98" w:rsidP="00F66233">
            <w:pPr>
              <w:rPr>
                <w:sz w:val="20"/>
                <w:szCs w:val="20"/>
              </w:rPr>
            </w:pPr>
          </w:p>
        </w:tc>
      </w:tr>
      <w:tr w:rsidR="00927C04" w:rsidRPr="00381030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Default="00927C04" w:rsidP="00F66233">
            <w:pPr>
              <w:rPr>
                <w:sz w:val="20"/>
                <w:szCs w:val="20"/>
              </w:rPr>
            </w:pPr>
          </w:p>
          <w:p w:rsidR="00CB148E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381030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381030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381030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381030">
              <w:rPr>
                <w:bCs/>
                <w:color w:val="000000"/>
                <w:sz w:val="20"/>
                <w:szCs w:val="20"/>
              </w:rPr>
              <w:t>1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381030" w:rsidTr="00BE64BF"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b/>
                <w:sz w:val="20"/>
                <w:szCs w:val="20"/>
              </w:rPr>
            </w:pPr>
            <w:r w:rsidRPr="00381030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381030" w:rsidTr="00BE64BF"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sz w:val="20"/>
                <w:szCs w:val="20"/>
              </w:rPr>
            </w:pPr>
            <w:r w:rsidRPr="00381030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381030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822513" w:rsidP="00CB148E">
            <w:pPr>
              <w:rPr>
                <w:sz w:val="20"/>
                <w:szCs w:val="20"/>
              </w:rPr>
            </w:pPr>
            <w:r w:rsidRPr="00381030">
              <w:rPr>
                <w:sz w:val="20"/>
                <w:szCs w:val="20"/>
              </w:rPr>
              <w:t xml:space="preserve">Öğrenciler, </w:t>
            </w:r>
            <w:r w:rsidR="00CB148E">
              <w:rPr>
                <w:sz w:val="20"/>
                <w:szCs w:val="20"/>
              </w:rPr>
              <w:t>akademik ve idari p</w:t>
            </w:r>
            <w:r w:rsidR="00927C04" w:rsidRPr="00381030">
              <w:rPr>
                <w:sz w:val="20"/>
                <w:szCs w:val="20"/>
              </w:rPr>
              <w:t>ersonel</w:t>
            </w:r>
            <w:r w:rsidR="00CB148E">
              <w:rPr>
                <w:sz w:val="20"/>
                <w:szCs w:val="20"/>
              </w:rPr>
              <w:t>, ilgili koordinatörlükler</w:t>
            </w:r>
          </w:p>
        </w:tc>
      </w:tr>
      <w:tr w:rsidR="00927C04" w:rsidRPr="00381030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CB148E" w:rsidP="00F66233">
            <w:pPr>
              <w:rPr>
                <w:sz w:val="20"/>
                <w:szCs w:val="20"/>
              </w:rPr>
            </w:pPr>
            <w:r w:rsidRPr="00CB148E">
              <w:rPr>
                <w:sz w:val="20"/>
                <w:szCs w:val="20"/>
              </w:rPr>
              <w:t>Öğrenciler, akademik ve idari personel, ilgili koordinatörlükler</w:t>
            </w:r>
          </w:p>
        </w:tc>
      </w:tr>
      <w:tr w:rsidR="00927C04" w:rsidRPr="00381030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CB148E" w:rsidP="007F57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381030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381030" w:rsidRDefault="00CB148E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zırlık Bilgi Sisteminden</w:t>
            </w:r>
            <w:r w:rsidR="00830DF9">
              <w:rPr>
                <w:sz w:val="20"/>
                <w:szCs w:val="20"/>
              </w:rPr>
              <w:t xml:space="preserve"> (HBS)</w:t>
            </w:r>
            <w:r>
              <w:rPr>
                <w:sz w:val="20"/>
                <w:szCs w:val="20"/>
              </w:rPr>
              <w:t xml:space="preserve"> alınan devamsız öğrenci listesi</w:t>
            </w:r>
          </w:p>
          <w:p w:rsidR="00457282" w:rsidRPr="00381030" w:rsidRDefault="00457282" w:rsidP="00F66233">
            <w:pPr>
              <w:rPr>
                <w:sz w:val="20"/>
                <w:szCs w:val="20"/>
              </w:rPr>
            </w:pPr>
          </w:p>
        </w:tc>
      </w:tr>
      <w:tr w:rsidR="00927C04" w:rsidRPr="00381030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381030" w:rsidRDefault="000B48D0" w:rsidP="00CA721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Yönetim Kurulu Kararı ve ekinde </w:t>
            </w:r>
            <w:r w:rsidR="004831A4">
              <w:rPr>
                <w:sz w:val="20"/>
                <w:szCs w:val="20"/>
              </w:rPr>
              <w:t xml:space="preserve">dönem </w:t>
            </w:r>
            <w:r>
              <w:rPr>
                <w:sz w:val="20"/>
                <w:szCs w:val="20"/>
              </w:rPr>
              <w:t>devamsız öğrenci listesi</w:t>
            </w:r>
          </w:p>
          <w:p w:rsidR="00457282" w:rsidRPr="00381030" w:rsidRDefault="00457282" w:rsidP="00CA7216">
            <w:pPr>
              <w:rPr>
                <w:sz w:val="20"/>
                <w:szCs w:val="20"/>
              </w:rPr>
            </w:pPr>
          </w:p>
        </w:tc>
      </w:tr>
      <w:tr w:rsidR="00927C04" w:rsidRPr="00381030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927C04" w:rsidRPr="00381030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381030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81030" w:rsidRDefault="00CA7216" w:rsidP="00B74CD3">
            <w:pPr>
              <w:rPr>
                <w:sz w:val="20"/>
                <w:szCs w:val="20"/>
              </w:rPr>
            </w:pPr>
            <w:r w:rsidRPr="00381030">
              <w:rPr>
                <w:sz w:val="20"/>
                <w:szCs w:val="20"/>
              </w:rPr>
              <w:t xml:space="preserve">Öğrenci İşleri </w:t>
            </w:r>
            <w:r w:rsidR="00B74CD3" w:rsidRPr="00381030">
              <w:rPr>
                <w:sz w:val="20"/>
                <w:szCs w:val="20"/>
              </w:rPr>
              <w:t xml:space="preserve">Daire Başkanlığı </w:t>
            </w:r>
            <w:r w:rsidRPr="00381030">
              <w:rPr>
                <w:sz w:val="20"/>
                <w:szCs w:val="20"/>
              </w:rPr>
              <w:t>ve</w:t>
            </w:r>
            <w:r w:rsidR="000B48D0">
              <w:rPr>
                <w:sz w:val="20"/>
                <w:szCs w:val="20"/>
              </w:rPr>
              <w:t xml:space="preserve"> ilgili b</w:t>
            </w:r>
            <w:r w:rsidRPr="00381030">
              <w:rPr>
                <w:sz w:val="20"/>
                <w:szCs w:val="20"/>
              </w:rPr>
              <w:t>irimler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0B48D0" w:rsidRDefault="000B48D0">
      <w:pPr>
        <w:rPr>
          <w:sz w:val="20"/>
          <w:szCs w:val="20"/>
        </w:rPr>
      </w:pPr>
    </w:p>
    <w:p w:rsidR="000B48D0" w:rsidRDefault="000B48D0">
      <w:pPr>
        <w:rPr>
          <w:sz w:val="20"/>
          <w:szCs w:val="20"/>
        </w:rPr>
      </w:pPr>
    </w:p>
    <w:p w:rsidR="000B48D0" w:rsidRDefault="000B48D0">
      <w:pPr>
        <w:rPr>
          <w:sz w:val="20"/>
          <w:szCs w:val="20"/>
        </w:rPr>
      </w:pPr>
    </w:p>
    <w:p w:rsidR="000B48D0" w:rsidRDefault="000B48D0">
      <w:pPr>
        <w:rPr>
          <w:sz w:val="20"/>
          <w:szCs w:val="20"/>
        </w:rPr>
      </w:pPr>
    </w:p>
    <w:p w:rsidR="000B48D0" w:rsidRDefault="000B48D0">
      <w:pPr>
        <w:rPr>
          <w:sz w:val="20"/>
          <w:szCs w:val="20"/>
        </w:rPr>
      </w:pPr>
    </w:p>
    <w:p w:rsidR="00727704" w:rsidRDefault="00727704">
      <w:pPr>
        <w:rPr>
          <w:sz w:val="20"/>
          <w:szCs w:val="20"/>
        </w:rPr>
      </w:pPr>
    </w:p>
    <w:p w:rsidR="00727704" w:rsidRDefault="00727704">
      <w:pPr>
        <w:rPr>
          <w:sz w:val="20"/>
          <w:szCs w:val="20"/>
        </w:rPr>
      </w:pPr>
    </w:p>
    <w:p w:rsidR="00727704" w:rsidRDefault="00727704">
      <w:pPr>
        <w:rPr>
          <w:sz w:val="20"/>
          <w:szCs w:val="20"/>
        </w:rPr>
      </w:pPr>
    </w:p>
    <w:p w:rsidR="00727704" w:rsidRDefault="00727704">
      <w:pPr>
        <w:rPr>
          <w:sz w:val="20"/>
          <w:szCs w:val="20"/>
        </w:rPr>
      </w:pPr>
    </w:p>
    <w:p w:rsidR="00727704" w:rsidRDefault="00727704">
      <w:pPr>
        <w:rPr>
          <w:sz w:val="20"/>
          <w:szCs w:val="20"/>
        </w:rPr>
      </w:pPr>
      <w:bookmarkStart w:id="0" w:name="_GoBack"/>
      <w:bookmarkEnd w:id="0"/>
    </w:p>
    <w:p w:rsidR="000B48D0" w:rsidRDefault="000B48D0">
      <w:pPr>
        <w:rPr>
          <w:sz w:val="20"/>
          <w:szCs w:val="20"/>
        </w:rPr>
      </w:pPr>
    </w:p>
    <w:p w:rsidR="000B48D0" w:rsidRPr="00381030" w:rsidRDefault="000B48D0">
      <w:pPr>
        <w:rPr>
          <w:sz w:val="20"/>
          <w:szCs w:val="20"/>
        </w:rPr>
      </w:pPr>
    </w:p>
    <w:tbl>
      <w:tblPr>
        <w:tblStyle w:val="TabloKlavuzu"/>
        <w:tblW w:w="9782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694"/>
        <w:gridCol w:w="4678"/>
        <w:gridCol w:w="2410"/>
      </w:tblGrid>
      <w:tr w:rsidR="00BE64BF" w:rsidRPr="00381030" w:rsidTr="00830DF9">
        <w:tc>
          <w:tcPr>
            <w:tcW w:w="2694" w:type="dxa"/>
          </w:tcPr>
          <w:p w:rsidR="00BE64BF" w:rsidRPr="00830DF9" w:rsidRDefault="00BE64BF" w:rsidP="00C40506">
            <w:r w:rsidRPr="00830DF9">
              <w:t>Sorumlu(Pozisyon)</w:t>
            </w:r>
          </w:p>
        </w:tc>
        <w:tc>
          <w:tcPr>
            <w:tcW w:w="4678" w:type="dxa"/>
          </w:tcPr>
          <w:p w:rsidR="00BE64BF" w:rsidRPr="00830DF9" w:rsidRDefault="00BE64BF" w:rsidP="00C40506">
            <w:r w:rsidRPr="00830DF9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30DF9" w:rsidRDefault="00BE64BF" w:rsidP="00C40506">
            <w:r w:rsidRPr="00830DF9">
              <w:t>İlgili Doküman/Kayıtlar</w:t>
            </w:r>
          </w:p>
        </w:tc>
      </w:tr>
      <w:tr w:rsidR="00BE64BF" w:rsidRPr="00381030" w:rsidTr="00830DF9">
        <w:trPr>
          <w:trHeight w:val="12106"/>
        </w:trPr>
        <w:tc>
          <w:tcPr>
            <w:tcW w:w="2694" w:type="dxa"/>
          </w:tcPr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830DF9" w:rsidRPr="00381030" w:rsidRDefault="00830DF9" w:rsidP="00C40506">
            <w:pPr>
              <w:pStyle w:val="ListeParagraf"/>
              <w:rPr>
                <w:sz w:val="20"/>
                <w:szCs w:val="20"/>
              </w:rPr>
            </w:pPr>
          </w:p>
          <w:p w:rsidR="00DC5423" w:rsidRPr="00830DF9" w:rsidRDefault="00DC5423" w:rsidP="00DC5423">
            <w:pPr>
              <w:rPr>
                <w:sz w:val="20"/>
                <w:szCs w:val="20"/>
              </w:rPr>
            </w:pPr>
            <w:r w:rsidRPr="00830DF9">
              <w:rPr>
                <w:sz w:val="20"/>
                <w:szCs w:val="20"/>
              </w:rPr>
              <w:t>Öğrenci</w:t>
            </w:r>
            <w:r w:rsidR="00830DF9">
              <w:rPr>
                <w:sz w:val="20"/>
                <w:szCs w:val="20"/>
              </w:rPr>
              <w:t xml:space="preserve"> İşleri Personeli</w:t>
            </w: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DC5423" w:rsidRPr="00381030" w:rsidRDefault="00DC5423" w:rsidP="00C40506">
            <w:pPr>
              <w:rPr>
                <w:sz w:val="20"/>
                <w:szCs w:val="20"/>
              </w:rPr>
            </w:pPr>
          </w:p>
          <w:p w:rsidR="00DC5423" w:rsidRPr="00381030" w:rsidRDefault="00DC5423" w:rsidP="00C40506">
            <w:pPr>
              <w:rPr>
                <w:sz w:val="20"/>
                <w:szCs w:val="20"/>
              </w:rPr>
            </w:pPr>
          </w:p>
          <w:p w:rsidR="00DC5423" w:rsidRPr="00381030" w:rsidRDefault="00DC5423" w:rsidP="00C40506">
            <w:pPr>
              <w:rPr>
                <w:sz w:val="20"/>
                <w:szCs w:val="20"/>
              </w:rPr>
            </w:pPr>
          </w:p>
          <w:p w:rsidR="00DC5423" w:rsidRPr="00381030" w:rsidRDefault="00DC5423" w:rsidP="00C40506">
            <w:pPr>
              <w:rPr>
                <w:sz w:val="20"/>
                <w:szCs w:val="20"/>
              </w:rPr>
            </w:pPr>
          </w:p>
          <w:p w:rsidR="00DC5423" w:rsidRPr="00381030" w:rsidRDefault="00830DF9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Sınav Hazırlama ve Değ. Koordinatörlüğü</w:t>
            </w: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6D3869" w:rsidRPr="00381030" w:rsidRDefault="006D3869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FD54B0" w:rsidRDefault="00FD54B0" w:rsidP="00C40506">
            <w:pPr>
              <w:rPr>
                <w:sz w:val="20"/>
                <w:szCs w:val="20"/>
              </w:rPr>
            </w:pPr>
          </w:p>
          <w:p w:rsidR="00FD54B0" w:rsidRDefault="00FD54B0" w:rsidP="00C40506">
            <w:pPr>
              <w:rPr>
                <w:sz w:val="20"/>
                <w:szCs w:val="20"/>
              </w:rPr>
            </w:pPr>
          </w:p>
          <w:p w:rsidR="00FD54B0" w:rsidRPr="00381030" w:rsidRDefault="00FD54B0" w:rsidP="00C40506">
            <w:pPr>
              <w:rPr>
                <w:sz w:val="20"/>
                <w:szCs w:val="20"/>
              </w:rPr>
            </w:pPr>
          </w:p>
          <w:p w:rsidR="00BE64BF" w:rsidRPr="00381030" w:rsidRDefault="00DC5423" w:rsidP="00C40506">
            <w:pPr>
              <w:rPr>
                <w:sz w:val="20"/>
                <w:szCs w:val="20"/>
              </w:rPr>
            </w:pPr>
            <w:r w:rsidRPr="00381030">
              <w:rPr>
                <w:sz w:val="20"/>
                <w:szCs w:val="20"/>
              </w:rPr>
              <w:t>Yüksekokul Sekreteri</w:t>
            </w: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DC5423" w:rsidRPr="00381030" w:rsidRDefault="00DC5423" w:rsidP="00DC5423">
            <w:pPr>
              <w:rPr>
                <w:sz w:val="20"/>
                <w:szCs w:val="20"/>
              </w:rPr>
            </w:pPr>
            <w:r w:rsidRPr="00381030">
              <w:rPr>
                <w:sz w:val="20"/>
                <w:szCs w:val="20"/>
              </w:rPr>
              <w:t>Öğrenci İşleri</w:t>
            </w:r>
            <w:r w:rsidR="006A709D">
              <w:rPr>
                <w:sz w:val="20"/>
                <w:szCs w:val="20"/>
              </w:rPr>
              <w:t xml:space="preserve"> Personeli</w:t>
            </w:r>
          </w:p>
          <w:p w:rsidR="00D9609F" w:rsidRPr="00381030" w:rsidRDefault="00D9609F" w:rsidP="00C40506">
            <w:pPr>
              <w:rPr>
                <w:sz w:val="20"/>
                <w:szCs w:val="20"/>
              </w:rPr>
            </w:pPr>
          </w:p>
          <w:p w:rsidR="00D9609F" w:rsidRPr="00381030" w:rsidRDefault="00D9609F" w:rsidP="00C40506">
            <w:pPr>
              <w:rPr>
                <w:sz w:val="20"/>
                <w:szCs w:val="20"/>
              </w:rPr>
            </w:pPr>
          </w:p>
          <w:p w:rsidR="00D9609F" w:rsidRPr="00381030" w:rsidRDefault="00D9609F" w:rsidP="00C40506">
            <w:pPr>
              <w:rPr>
                <w:sz w:val="20"/>
                <w:szCs w:val="20"/>
              </w:rPr>
            </w:pPr>
          </w:p>
        </w:tc>
        <w:tc>
          <w:tcPr>
            <w:tcW w:w="4678" w:type="dxa"/>
          </w:tcPr>
          <w:p w:rsidR="009D7448" w:rsidRPr="00381030" w:rsidRDefault="009D7448" w:rsidP="009D7448">
            <w:pPr>
              <w:rPr>
                <w:sz w:val="20"/>
                <w:szCs w:val="20"/>
              </w:rPr>
            </w:pPr>
          </w:p>
          <w:p w:rsidR="002A112A" w:rsidRPr="00381030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381030" w:rsidRDefault="00E81C16" w:rsidP="002A112A">
            <w:pPr>
              <w:jc w:val="center"/>
              <w:rPr>
                <w:sz w:val="20"/>
                <w:szCs w:val="20"/>
              </w:rPr>
            </w:pPr>
            <w:r>
              <w:object w:dxaOrig="4005" w:dyaOrig="81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0.25pt;height:408pt" o:ole="">
                  <v:imagedata r:id="rId8" o:title=""/>
                </v:shape>
                <o:OLEObject Type="Embed" ProgID="Visio.Drawing.15" ShapeID="_x0000_i1025" DrawAspect="Content" ObjectID="_1827570415" r:id="rId9"/>
              </w:object>
            </w:r>
          </w:p>
        </w:tc>
        <w:tc>
          <w:tcPr>
            <w:tcW w:w="2410" w:type="dxa"/>
          </w:tcPr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Pr="00381030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FD54B0">
            <w:pPr>
              <w:jc w:val="both"/>
              <w:rPr>
                <w:sz w:val="20"/>
                <w:szCs w:val="20"/>
              </w:rPr>
            </w:pPr>
          </w:p>
          <w:p w:rsidR="00830DF9" w:rsidRDefault="00830DF9" w:rsidP="00FD54B0">
            <w:pPr>
              <w:jc w:val="both"/>
              <w:rPr>
                <w:sz w:val="20"/>
                <w:szCs w:val="20"/>
              </w:rPr>
            </w:pPr>
          </w:p>
          <w:p w:rsidR="00FD54B0" w:rsidRPr="00381030" w:rsidRDefault="00FD54B0" w:rsidP="00FD54B0">
            <w:pPr>
              <w:jc w:val="both"/>
              <w:rPr>
                <w:sz w:val="20"/>
                <w:szCs w:val="20"/>
              </w:rPr>
            </w:pPr>
          </w:p>
          <w:p w:rsidR="00134687" w:rsidRPr="00381030" w:rsidRDefault="006D3869" w:rsidP="00FD54B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önem</w:t>
            </w:r>
            <w:r w:rsidR="00FD54B0">
              <w:rPr>
                <w:sz w:val="20"/>
                <w:szCs w:val="20"/>
              </w:rPr>
              <w:t xml:space="preserve"> devamsız öğrenci listesi</w:t>
            </w:r>
            <w:r w:rsidR="00FD54B0" w:rsidRPr="00381030">
              <w:rPr>
                <w:sz w:val="20"/>
                <w:szCs w:val="20"/>
              </w:rPr>
              <w:t xml:space="preserve"> </w:t>
            </w:r>
          </w:p>
          <w:p w:rsidR="00830DF9" w:rsidRDefault="00830DF9" w:rsidP="00FD54B0">
            <w:pPr>
              <w:jc w:val="both"/>
              <w:rPr>
                <w:sz w:val="20"/>
                <w:szCs w:val="20"/>
              </w:rPr>
            </w:pPr>
          </w:p>
          <w:p w:rsidR="00830DF9" w:rsidRPr="00830DF9" w:rsidRDefault="00830DF9" w:rsidP="00FD54B0">
            <w:pPr>
              <w:jc w:val="both"/>
              <w:rPr>
                <w:sz w:val="20"/>
                <w:szCs w:val="20"/>
              </w:rPr>
            </w:pPr>
          </w:p>
          <w:p w:rsidR="00830DF9" w:rsidRDefault="00830DF9" w:rsidP="00FD54B0">
            <w:pPr>
              <w:jc w:val="both"/>
              <w:rPr>
                <w:sz w:val="20"/>
                <w:szCs w:val="20"/>
              </w:rPr>
            </w:pPr>
          </w:p>
          <w:p w:rsidR="00FD54B0" w:rsidRDefault="00FD54B0" w:rsidP="00FD54B0">
            <w:pPr>
              <w:jc w:val="both"/>
              <w:rPr>
                <w:sz w:val="20"/>
                <w:szCs w:val="20"/>
              </w:rPr>
            </w:pPr>
          </w:p>
          <w:p w:rsidR="00134687" w:rsidRDefault="00830DF9" w:rsidP="00FD54B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Yüksekokul Hazırlık Sınıfı Yönetmeliği</w:t>
            </w:r>
          </w:p>
          <w:p w:rsidR="00830DF9" w:rsidRDefault="006D3869" w:rsidP="00FD54B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830DF9">
              <w:rPr>
                <w:sz w:val="20"/>
                <w:szCs w:val="20"/>
              </w:rPr>
              <w:t>Yüksekokul Hazırlık Sınıfı Yönergesi</w:t>
            </w:r>
          </w:p>
          <w:p w:rsidR="00830DF9" w:rsidRPr="00381030" w:rsidRDefault="00830DF9" w:rsidP="00FD54B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6D3869">
              <w:rPr>
                <w:sz w:val="20"/>
                <w:szCs w:val="20"/>
              </w:rPr>
              <w:t>I-</w:t>
            </w:r>
            <w:proofErr w:type="spellStart"/>
            <w:proofErr w:type="gramStart"/>
            <w:r w:rsidR="006D3869">
              <w:rPr>
                <w:sz w:val="20"/>
                <w:szCs w:val="20"/>
              </w:rPr>
              <w:t>II.Dönem</w:t>
            </w:r>
            <w:proofErr w:type="spellEnd"/>
            <w:proofErr w:type="gramEnd"/>
            <w:r w:rsidR="00FD54B0">
              <w:rPr>
                <w:sz w:val="20"/>
                <w:szCs w:val="20"/>
              </w:rPr>
              <w:t xml:space="preserve"> devamsız öğrenci l</w:t>
            </w:r>
            <w:r>
              <w:rPr>
                <w:sz w:val="20"/>
                <w:szCs w:val="20"/>
              </w:rPr>
              <w:t>istesi</w:t>
            </w:r>
          </w:p>
          <w:p w:rsidR="006A709D" w:rsidRDefault="006A709D" w:rsidP="00FD54B0">
            <w:pPr>
              <w:jc w:val="both"/>
              <w:rPr>
                <w:sz w:val="20"/>
                <w:szCs w:val="20"/>
              </w:rPr>
            </w:pPr>
          </w:p>
          <w:p w:rsidR="006A709D" w:rsidRPr="006A709D" w:rsidRDefault="006A709D" w:rsidP="00FD54B0">
            <w:pPr>
              <w:jc w:val="both"/>
              <w:rPr>
                <w:sz w:val="20"/>
                <w:szCs w:val="20"/>
              </w:rPr>
            </w:pPr>
          </w:p>
          <w:p w:rsidR="006A709D" w:rsidRDefault="006A709D" w:rsidP="00FD54B0">
            <w:pPr>
              <w:jc w:val="both"/>
              <w:rPr>
                <w:sz w:val="20"/>
                <w:szCs w:val="20"/>
              </w:rPr>
            </w:pPr>
          </w:p>
          <w:p w:rsidR="00FD54B0" w:rsidRDefault="00FD54B0" w:rsidP="00FD54B0">
            <w:pPr>
              <w:jc w:val="both"/>
              <w:rPr>
                <w:sz w:val="20"/>
                <w:szCs w:val="20"/>
              </w:rPr>
            </w:pPr>
          </w:p>
          <w:p w:rsidR="00FD54B0" w:rsidRDefault="00FD54B0" w:rsidP="00FD54B0">
            <w:pPr>
              <w:jc w:val="both"/>
              <w:rPr>
                <w:sz w:val="20"/>
                <w:szCs w:val="20"/>
              </w:rPr>
            </w:pPr>
          </w:p>
          <w:p w:rsidR="006A709D" w:rsidRDefault="006A709D" w:rsidP="00FD54B0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önetim Kurulu Kararı</w:t>
            </w:r>
          </w:p>
          <w:p w:rsidR="006A709D" w:rsidRPr="006A709D" w:rsidRDefault="006A709D" w:rsidP="00FD54B0">
            <w:pPr>
              <w:jc w:val="both"/>
              <w:rPr>
                <w:sz w:val="20"/>
                <w:szCs w:val="20"/>
              </w:rPr>
            </w:pPr>
          </w:p>
          <w:p w:rsidR="006A709D" w:rsidRPr="006A709D" w:rsidRDefault="006A709D" w:rsidP="00FD54B0">
            <w:pPr>
              <w:jc w:val="both"/>
              <w:rPr>
                <w:sz w:val="20"/>
                <w:szCs w:val="20"/>
              </w:rPr>
            </w:pPr>
          </w:p>
          <w:p w:rsidR="006A709D" w:rsidRPr="006A709D" w:rsidRDefault="006A709D" w:rsidP="00FD54B0">
            <w:pPr>
              <w:jc w:val="both"/>
              <w:rPr>
                <w:sz w:val="20"/>
                <w:szCs w:val="20"/>
              </w:rPr>
            </w:pPr>
          </w:p>
          <w:p w:rsidR="006A709D" w:rsidRDefault="006A709D" w:rsidP="00FD54B0">
            <w:pPr>
              <w:jc w:val="both"/>
              <w:rPr>
                <w:sz w:val="20"/>
                <w:szCs w:val="20"/>
              </w:rPr>
            </w:pPr>
          </w:p>
          <w:p w:rsidR="00830DF9" w:rsidRPr="006A709D" w:rsidRDefault="006A709D" w:rsidP="006D3869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Yönetim Kurulu Kararı ve ekinde </w:t>
            </w:r>
            <w:r w:rsidR="006D3869">
              <w:rPr>
                <w:sz w:val="20"/>
                <w:szCs w:val="20"/>
              </w:rPr>
              <w:t xml:space="preserve">dönem </w:t>
            </w:r>
            <w:r>
              <w:rPr>
                <w:sz w:val="20"/>
                <w:szCs w:val="20"/>
              </w:rPr>
              <w:t>devamsız öğrenci listesi</w:t>
            </w:r>
          </w:p>
        </w:tc>
      </w:tr>
    </w:tbl>
    <w:p w:rsidR="00EC6814" w:rsidRPr="00381030" w:rsidRDefault="00EC6814">
      <w:pPr>
        <w:rPr>
          <w:sz w:val="20"/>
          <w:szCs w:val="20"/>
        </w:rPr>
      </w:pPr>
    </w:p>
    <w:sectPr w:rsidR="00EC6814" w:rsidRPr="00381030" w:rsidSect="00035E26">
      <w:headerReference w:type="default" r:id="rId10"/>
      <w:footerReference w:type="default" r:id="rId11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2A3C" w:rsidRDefault="00002A3C" w:rsidP="00927C04">
      <w:r>
        <w:separator/>
      </w:r>
    </w:p>
  </w:endnote>
  <w:endnote w:type="continuationSeparator" w:id="0">
    <w:p w:rsidR="00002A3C" w:rsidRDefault="00002A3C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2A3C" w:rsidRDefault="00002A3C" w:rsidP="00927C04">
      <w:r>
        <w:separator/>
      </w:r>
    </w:p>
  </w:footnote>
  <w:footnote w:type="continuationSeparator" w:id="0">
    <w:p w:rsidR="00002A3C" w:rsidRDefault="00002A3C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341"/>
      <w:gridCol w:w="5038"/>
      <w:gridCol w:w="1007"/>
      <w:gridCol w:w="1544"/>
    </w:tblGrid>
    <w:tr w:rsidR="00927C04" w:rsidTr="00D66748">
      <w:trPr>
        <w:cantSplit/>
        <w:trHeight w:val="270"/>
      </w:trPr>
      <w:tc>
        <w:tcPr>
          <w:tcW w:w="1341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38" w:type="dxa"/>
          <w:vMerge w:val="restart"/>
          <w:vAlign w:val="center"/>
        </w:tcPr>
        <w:p w:rsidR="00927C04" w:rsidRDefault="00AB4C99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I D</w:t>
          </w:r>
          <w:r w:rsidR="00F73D62">
            <w:rPr>
              <w:b/>
              <w:bCs/>
              <w:sz w:val="28"/>
            </w:rPr>
            <w:t>İL</w:t>
          </w:r>
          <w:r>
            <w:rPr>
              <w:b/>
              <w:bCs/>
              <w:sz w:val="28"/>
            </w:rPr>
            <w:t>L</w:t>
          </w:r>
          <w:r w:rsidR="00F73D62">
            <w:rPr>
              <w:b/>
              <w:bCs/>
              <w:sz w:val="28"/>
            </w:rPr>
            <w:t>ER YÜKSEKOKULU</w:t>
          </w:r>
        </w:p>
        <w:p w:rsidR="00F73D62" w:rsidRPr="00F73D62" w:rsidRDefault="00F73D62" w:rsidP="00943E3B">
          <w:pPr>
            <w:pStyle w:val="stBilgi"/>
            <w:jc w:val="center"/>
          </w:pPr>
          <w:r>
            <w:t xml:space="preserve">Hazırlık Sınıfı </w:t>
          </w:r>
          <w:r w:rsidR="00943E3B">
            <w:t>Modül Öğrenci Devamsızlık İşlemleri</w:t>
          </w:r>
        </w:p>
      </w:tc>
      <w:tc>
        <w:tcPr>
          <w:tcW w:w="1007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544" w:type="dxa"/>
          <w:vAlign w:val="center"/>
        </w:tcPr>
        <w:p w:rsidR="00927C04" w:rsidRDefault="00A66D24" w:rsidP="00927C04">
          <w:pPr>
            <w:pStyle w:val="a"/>
            <w:rPr>
              <w:sz w:val="16"/>
            </w:rPr>
          </w:pPr>
          <w:proofErr w:type="gramStart"/>
          <w:r w:rsidRPr="0094273C">
            <w:rPr>
              <w:sz w:val="20"/>
              <w:szCs w:val="20"/>
            </w:rPr>
            <w:t>SD.</w:t>
          </w:r>
          <w:r w:rsidRPr="0094273C">
            <w:rPr>
              <w:color w:val="FF0000"/>
              <w:sz w:val="20"/>
              <w:szCs w:val="20"/>
            </w:rPr>
            <w:t>YDYO</w:t>
          </w:r>
          <w:proofErr w:type="gramEnd"/>
          <w:r w:rsidRPr="0094273C">
            <w:rPr>
              <w:sz w:val="20"/>
              <w:szCs w:val="20"/>
            </w:rPr>
            <w:t>.</w:t>
          </w:r>
        </w:p>
      </w:tc>
    </w:tr>
    <w:tr w:rsidR="00927C04" w:rsidTr="00D66748">
      <w:trPr>
        <w:cantSplit/>
        <w:trHeight w:val="270"/>
      </w:trPr>
      <w:tc>
        <w:tcPr>
          <w:tcW w:w="134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03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007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544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D66748">
      <w:trPr>
        <w:cantSplit/>
        <w:trHeight w:val="270"/>
      </w:trPr>
      <w:tc>
        <w:tcPr>
          <w:tcW w:w="134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03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007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544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D66748">
      <w:trPr>
        <w:cantSplit/>
        <w:trHeight w:val="270"/>
      </w:trPr>
      <w:tc>
        <w:tcPr>
          <w:tcW w:w="134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03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007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544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0AE7"/>
    <w:rsid w:val="00002A3C"/>
    <w:rsid w:val="00035E26"/>
    <w:rsid w:val="000B48D0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4B4C"/>
    <w:rsid w:val="00285680"/>
    <w:rsid w:val="002975DF"/>
    <w:rsid w:val="002A112A"/>
    <w:rsid w:val="002C6050"/>
    <w:rsid w:val="002D37AD"/>
    <w:rsid w:val="002F3ACC"/>
    <w:rsid w:val="003163AA"/>
    <w:rsid w:val="00345A3A"/>
    <w:rsid w:val="00381030"/>
    <w:rsid w:val="003A6DBA"/>
    <w:rsid w:val="00403B1C"/>
    <w:rsid w:val="004472F5"/>
    <w:rsid w:val="00457282"/>
    <w:rsid w:val="00463B20"/>
    <w:rsid w:val="004831A4"/>
    <w:rsid w:val="00487323"/>
    <w:rsid w:val="0049573D"/>
    <w:rsid w:val="004C4E70"/>
    <w:rsid w:val="004F0E98"/>
    <w:rsid w:val="00506B24"/>
    <w:rsid w:val="00567654"/>
    <w:rsid w:val="00573EB5"/>
    <w:rsid w:val="005A67F3"/>
    <w:rsid w:val="005B11A8"/>
    <w:rsid w:val="00616F86"/>
    <w:rsid w:val="00687669"/>
    <w:rsid w:val="006A2CE7"/>
    <w:rsid w:val="006A709D"/>
    <w:rsid w:val="006D3869"/>
    <w:rsid w:val="006D7686"/>
    <w:rsid w:val="00727704"/>
    <w:rsid w:val="00760BAC"/>
    <w:rsid w:val="00777853"/>
    <w:rsid w:val="007A392C"/>
    <w:rsid w:val="007C2B36"/>
    <w:rsid w:val="007C63B5"/>
    <w:rsid w:val="007F57BC"/>
    <w:rsid w:val="00822513"/>
    <w:rsid w:val="00830DF9"/>
    <w:rsid w:val="008C68B7"/>
    <w:rsid w:val="00927C04"/>
    <w:rsid w:val="00943E3B"/>
    <w:rsid w:val="009D7448"/>
    <w:rsid w:val="009E3950"/>
    <w:rsid w:val="00A62BD2"/>
    <w:rsid w:val="00A66D24"/>
    <w:rsid w:val="00A82F71"/>
    <w:rsid w:val="00AB4C99"/>
    <w:rsid w:val="00B74CD3"/>
    <w:rsid w:val="00BE64BF"/>
    <w:rsid w:val="00C406B2"/>
    <w:rsid w:val="00CA6AC0"/>
    <w:rsid w:val="00CA7216"/>
    <w:rsid w:val="00CB148E"/>
    <w:rsid w:val="00D17A18"/>
    <w:rsid w:val="00D20D7E"/>
    <w:rsid w:val="00D512C5"/>
    <w:rsid w:val="00D66748"/>
    <w:rsid w:val="00D9609F"/>
    <w:rsid w:val="00DC09EA"/>
    <w:rsid w:val="00DC5423"/>
    <w:rsid w:val="00E02E37"/>
    <w:rsid w:val="00E2316F"/>
    <w:rsid w:val="00E81C16"/>
    <w:rsid w:val="00E96ECF"/>
    <w:rsid w:val="00EC6814"/>
    <w:rsid w:val="00EF465F"/>
    <w:rsid w:val="00F034AB"/>
    <w:rsid w:val="00F73D62"/>
    <w:rsid w:val="00F7444C"/>
    <w:rsid w:val="00FD54B0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22633BEC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C38F20-68A9-492B-929F-40F3BCEF6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2</Pages>
  <Words>258</Words>
  <Characters>1475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21</cp:revision>
  <cp:lastPrinted>2019-10-22T08:34:00Z</cp:lastPrinted>
  <dcterms:created xsi:type="dcterms:W3CDTF">2019-10-24T08:20:00Z</dcterms:created>
  <dcterms:modified xsi:type="dcterms:W3CDTF">2025-12-18T10:39:00Z</dcterms:modified>
</cp:coreProperties>
</file>